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3FC8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assignment you will be </w:t>
      </w:r>
      <w:r w:rsidR="006508B5">
        <w:rPr>
          <w:rFonts w:ascii="Times New Roman" w:hAnsi="Times New Roman" w:cs="Times New Roman"/>
          <w:sz w:val="24"/>
          <w:szCs w:val="24"/>
        </w:rPr>
        <w:t>modifying the multiplexors that you created in assignment 1.</w:t>
      </w:r>
    </w:p>
    <w:p w:rsidR="0034754B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08B5" w:rsidRDefault="006508B5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ify the ENITIES and ARHCITECTURES to use TYPE std_logic and std_logic_vector</w:t>
      </w:r>
    </w:p>
    <w:p w:rsidR="006508B5" w:rsidRDefault="006508B5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4754B" w:rsidRPr="00FB0372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8661D">
        <w:rPr>
          <w:rFonts w:ascii="Times New Roman" w:hAnsi="Times New Roman" w:cs="Times New Roman"/>
          <w:sz w:val="24"/>
          <w:szCs w:val="24"/>
          <w:u w:val="single"/>
        </w:rPr>
        <w:t>A 2-to-1 mul</w:t>
      </w:r>
      <w:r w:rsidR="00FB0372">
        <w:rPr>
          <w:rFonts w:ascii="Times New Roman" w:hAnsi="Times New Roman" w:cs="Times New Roman"/>
          <w:sz w:val="24"/>
          <w:szCs w:val="24"/>
          <w:u w:val="single"/>
        </w:rPr>
        <w:t>tiplexor</w:t>
      </w:r>
    </w:p>
    <w:p w:rsidR="0034754B" w:rsidRPr="00F8661D" w:rsidRDefault="0034754B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8661D">
        <w:rPr>
          <w:rFonts w:ascii="Times New Roman" w:hAnsi="Times New Roman" w:cs="Times New Roman"/>
          <w:b/>
          <w:sz w:val="24"/>
          <w:szCs w:val="24"/>
        </w:rPr>
        <w:t>Write the VHDL ENTITY and ARCHITECTURE for a 2-to-1 multiplexor.</w:t>
      </w:r>
    </w:p>
    <w:p w:rsidR="0034754B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857" w:dyaOrig="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5pt;height:135pt" o:ole="">
            <v:imagedata r:id="rId8" o:title=""/>
          </v:shape>
          <o:OLEObject Type="Embed" ProgID="Visio.Drawing.11" ShapeID="_x0000_i1025" DrawAspect="Content" ObjectID="_1540195846" r:id="rId9"/>
        </w:object>
      </w:r>
    </w:p>
    <w:p w:rsidR="0034754B" w:rsidRP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A 2-to-2 multiplexor by 8 bits</w:t>
      </w:r>
    </w:p>
    <w:p w:rsidR="0034754B" w:rsidRPr="00F8661D" w:rsidRDefault="0034754B" w:rsidP="0034754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8661D">
        <w:rPr>
          <w:rFonts w:ascii="Times New Roman" w:hAnsi="Times New Roman" w:cs="Times New Roman"/>
          <w:b/>
          <w:sz w:val="24"/>
          <w:szCs w:val="24"/>
        </w:rPr>
        <w:t>Write the VHDL ENTITY and ARCHITECTURE for a 2-to-1 multiplexor</w:t>
      </w:r>
      <w:r w:rsidR="00F8661D" w:rsidRPr="00F8661D">
        <w:rPr>
          <w:rFonts w:ascii="Times New Roman" w:hAnsi="Times New Roman" w:cs="Times New Roman"/>
          <w:b/>
          <w:sz w:val="24"/>
          <w:szCs w:val="24"/>
        </w:rPr>
        <w:t xml:space="preserve"> x 8-bits</w:t>
      </w:r>
      <w:r w:rsidRPr="00F8661D">
        <w:rPr>
          <w:rFonts w:ascii="Times New Roman" w:hAnsi="Times New Roman" w:cs="Times New Roman"/>
          <w:b/>
          <w:sz w:val="24"/>
          <w:szCs w:val="24"/>
        </w:rPr>
        <w:t>.</w: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2897" w:dyaOrig="1901">
          <v:shape id="_x0000_i1026" type="#_x0000_t75" style="width:467.25pt;height:69pt" o:ole="">
            <v:imagedata r:id="rId10" o:title=""/>
          </v:shape>
          <o:OLEObject Type="Embed" ProgID="Visio.Drawing.11" ShapeID="_x0000_i1026" DrawAspect="Content" ObjectID="_1540195847" r:id="rId11"/>
        </w:object>
      </w:r>
    </w:p>
    <w:p w:rsidR="00FB0372" w:rsidRP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B0372">
        <w:rPr>
          <w:rFonts w:ascii="Times New Roman" w:hAnsi="Times New Roman" w:cs="Times New Roman"/>
          <w:sz w:val="24"/>
          <w:szCs w:val="24"/>
          <w:u w:val="single"/>
        </w:rPr>
        <w:t>A 4-to-1 multiplexor</w:t>
      </w:r>
    </w:p>
    <w:p w:rsidR="00F8661D" w:rsidRPr="00F8661D" w:rsidRDefault="00F8661D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rite the VHDL ENTITY and ARCHITECTURE fo</w:t>
      </w:r>
      <w:r w:rsidR="00FB0372">
        <w:rPr>
          <w:rFonts w:ascii="Times New Roman" w:hAnsi="Times New Roman" w:cs="Times New Roman"/>
          <w:b/>
          <w:sz w:val="24"/>
          <w:szCs w:val="24"/>
        </w:rPr>
        <w:t>r a 4-to-1 multiplexor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8661D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841" w:dyaOrig="2621">
          <v:shape id="_x0000_i1027" type="#_x0000_t75" style="width:141.75pt;height:131.25pt" o:ole="">
            <v:imagedata r:id="rId12" o:title=""/>
          </v:shape>
          <o:OLEObject Type="Embed" ProgID="Visio.Drawing.11" ShapeID="_x0000_i1027" DrawAspect="Content" ObjectID="_1540195848" r:id="rId13"/>
        </w:objec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>
      <w:pPr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br w:type="page"/>
      </w:r>
    </w:p>
    <w:p w:rsidR="00FB0372" w:rsidRPr="00FB0372" w:rsidRDefault="00FB0372" w:rsidP="00FB0372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B0372">
        <w:rPr>
          <w:rFonts w:ascii="Times New Roman" w:hAnsi="Times New Roman" w:cs="Times New Roman"/>
          <w:sz w:val="24"/>
          <w:szCs w:val="24"/>
          <w:u w:val="single"/>
        </w:rPr>
        <w:lastRenderedPageBreak/>
        <w:t>A 4-to-1 multiplexor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by 8 bits</w:t>
      </w:r>
    </w:p>
    <w:p w:rsidR="00FB0372" w:rsidRPr="00F8661D" w:rsidRDefault="00FB0372" w:rsidP="00FB037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rite the VHDL ENTITY and ARCHITECTURE for a 4-to-1 multiplexor x 8-bits.</w:t>
      </w:r>
    </w:p>
    <w:p w:rsidR="00F8661D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6816" w:dyaOrig="2637">
          <v:shape id="_x0000_i1028" type="#_x0000_t75" style="width:340.5pt;height:132pt" o:ole="">
            <v:imagedata r:id="rId14" o:title=""/>
          </v:shape>
          <o:OLEObject Type="Embed" ProgID="Visio.Drawing.11" ShapeID="_x0000_i1028" DrawAspect="Content" ObjectID="_1540195849" r:id="rId15"/>
        </w:objec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Pr="00FB0372" w:rsidRDefault="006508B5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The report on this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6508B5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ile the VHDL for the ENTITY, ARCHITURE of the units.  Copy all the code into one MS WORD file and submit.</w:t>
      </w:r>
      <w:bookmarkStart w:id="0" w:name="_GoBack"/>
      <w:bookmarkEnd w:id="0"/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Pr="007C3903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FB0372" w:rsidRPr="007C3903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102" w:rsidRDefault="00A51102" w:rsidP="007F73A5">
      <w:pPr>
        <w:spacing w:after="0" w:line="240" w:lineRule="auto"/>
      </w:pPr>
      <w:r>
        <w:separator/>
      </w:r>
    </w:p>
  </w:endnote>
  <w:end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508B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102" w:rsidRDefault="00A51102" w:rsidP="007F73A5">
      <w:pPr>
        <w:spacing w:after="0" w:line="240" w:lineRule="auto"/>
      </w:pPr>
      <w:r>
        <w:separator/>
      </w:r>
    </w:p>
  </w:footnote>
  <w:foot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E73" w:rsidRDefault="006508B5">
    <w:pPr>
      <w:pStyle w:val="Header"/>
    </w:pPr>
    <w:r>
      <w:t>Microbaby Assign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63605"/>
    <w:rsid w:val="000748B7"/>
    <w:rsid w:val="000842AB"/>
    <w:rsid w:val="00090D44"/>
    <w:rsid w:val="000C684B"/>
    <w:rsid w:val="00197675"/>
    <w:rsid w:val="001A0707"/>
    <w:rsid w:val="001A07EB"/>
    <w:rsid w:val="001C1ECD"/>
    <w:rsid w:val="001C3559"/>
    <w:rsid w:val="00203FC8"/>
    <w:rsid w:val="00207A82"/>
    <w:rsid w:val="00212511"/>
    <w:rsid w:val="00220AF8"/>
    <w:rsid w:val="00235597"/>
    <w:rsid w:val="002C7331"/>
    <w:rsid w:val="00326144"/>
    <w:rsid w:val="00336C77"/>
    <w:rsid w:val="0034754B"/>
    <w:rsid w:val="00371B81"/>
    <w:rsid w:val="003D41FA"/>
    <w:rsid w:val="00414250"/>
    <w:rsid w:val="00461C8C"/>
    <w:rsid w:val="004972F0"/>
    <w:rsid w:val="004B48CD"/>
    <w:rsid w:val="004E0F36"/>
    <w:rsid w:val="00554169"/>
    <w:rsid w:val="005B2E73"/>
    <w:rsid w:val="005D1F6C"/>
    <w:rsid w:val="005D5F63"/>
    <w:rsid w:val="005E30B8"/>
    <w:rsid w:val="006508B5"/>
    <w:rsid w:val="006A7789"/>
    <w:rsid w:val="007512BD"/>
    <w:rsid w:val="007530E9"/>
    <w:rsid w:val="00756242"/>
    <w:rsid w:val="007B5D95"/>
    <w:rsid w:val="007C3903"/>
    <w:rsid w:val="007D34CA"/>
    <w:rsid w:val="007F73A5"/>
    <w:rsid w:val="008564BF"/>
    <w:rsid w:val="008F09B1"/>
    <w:rsid w:val="008F3B0C"/>
    <w:rsid w:val="00957342"/>
    <w:rsid w:val="009700DF"/>
    <w:rsid w:val="009A0CC1"/>
    <w:rsid w:val="00A51102"/>
    <w:rsid w:val="00A74832"/>
    <w:rsid w:val="00A77986"/>
    <w:rsid w:val="00AF6F93"/>
    <w:rsid w:val="00B235DB"/>
    <w:rsid w:val="00B46968"/>
    <w:rsid w:val="00B815A0"/>
    <w:rsid w:val="00BB3DA3"/>
    <w:rsid w:val="00C3710A"/>
    <w:rsid w:val="00C81997"/>
    <w:rsid w:val="00CC51A3"/>
    <w:rsid w:val="00CF4966"/>
    <w:rsid w:val="00D26526"/>
    <w:rsid w:val="00D6212D"/>
    <w:rsid w:val="00DA3FF4"/>
    <w:rsid w:val="00E731E5"/>
    <w:rsid w:val="00EF026A"/>
    <w:rsid w:val="00EF497D"/>
    <w:rsid w:val="00EF748F"/>
    <w:rsid w:val="00F015DC"/>
    <w:rsid w:val="00F42B8F"/>
    <w:rsid w:val="00F8661D"/>
    <w:rsid w:val="00FA27C8"/>
    <w:rsid w:val="00FA4652"/>
    <w:rsid w:val="00FB0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21</Words>
  <Characters>69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3</cp:revision>
  <cp:lastPrinted>2016-08-29T20:53:00Z</cp:lastPrinted>
  <dcterms:created xsi:type="dcterms:W3CDTF">2016-11-09T16:21:00Z</dcterms:created>
  <dcterms:modified xsi:type="dcterms:W3CDTF">2016-11-09T16:24:00Z</dcterms:modified>
</cp:coreProperties>
</file>